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ustomizations.xml" ContentType="application/vnd.ms-word.keyMapCustomization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outlineLvl w:val="0"/>
        <w:rPr>
          <w:rFonts w:hint="eastAsia"/>
          <w:b/>
          <w:bCs/>
          <w:sz w:val="24"/>
          <w:szCs w:val="24"/>
          <w:lang w:val="en-US" w:eastAsia="zh-CN"/>
        </w:rPr>
      </w:pPr>
      <w:r>
        <w:rPr>
          <w:rFonts w:hint="eastAsia"/>
          <w:b/>
          <w:bCs/>
          <w:sz w:val="28"/>
          <w:szCs w:val="28"/>
          <w:lang w:val="en-US" w:eastAsia="zh-CN"/>
        </w:rPr>
        <w:t>学生信息管理系统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设计内容概述</w:t>
      </w:r>
    </w:p>
    <w:p>
      <w:pPr>
        <w:pStyle w:val="3"/>
        <w:numPr>
          <w:ilvl w:val="1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环境和开发工具说明</w:t>
      </w:r>
    </w:p>
    <w:p>
      <w:pPr>
        <w:numPr>
          <w:numId w:val="0"/>
        </w:numPr>
        <w:ind w:leftChars="0" w:firstLine="420" w:firstLineChars="0"/>
        <w:jc w:val="both"/>
        <w:rPr>
          <w:rFonts w:hint="default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使用Python语言开发，在Jupyter notebook下进行编译，用Python3.5解释器。</w: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课程设计的任务</w:t>
      </w:r>
    </w:p>
    <w:p>
      <w:pPr>
        <w:numPr>
          <w:ilvl w:val="0"/>
          <w:numId w:val="0"/>
        </w:numPr>
        <w:ind w:leftChars="0" w:firstLine="420" w:firstLineChars="0"/>
        <w:jc w:val="both"/>
        <w:rPr>
          <w:rFonts w:hint="default"/>
          <w:b/>
          <w:bCs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开发一个学生信息管理系统，学生信息包括学生姓名，学号，年龄，可以对学生信息进行添加，修改，删除，查询，遍历等。</w:t>
      </w:r>
    </w:p>
    <w:p>
      <w:pPr>
        <w:pStyle w:val="3"/>
        <w:numPr>
          <w:ilvl w:val="1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程序运行顺序说明</w:t>
      </w:r>
    </w:p>
    <w:p>
      <w:pPr>
        <w:bidi w:val="0"/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Jupyter notebook下一次运行各个功能函数，最后再运行主函数main()。</w:t>
      </w: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系统设计方案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1功能分析</w:t>
      </w:r>
    </w:p>
    <w:p>
      <w:pPr>
        <w:ind w:firstLine="420" w:firstLineChars="0"/>
        <w:rPr>
          <w:rFonts w:hint="eastAsia"/>
          <w:b w:val="0"/>
          <w:bCs w:val="0"/>
          <w:sz w:val="24"/>
          <w:szCs w:val="24"/>
          <w:lang w:val="en-US" w:eastAsia="zh-CN"/>
        </w:rPr>
      </w:pPr>
      <w:r>
        <w:rPr>
          <w:rFonts w:hint="eastAsia"/>
          <w:b w:val="0"/>
          <w:bCs w:val="0"/>
          <w:sz w:val="24"/>
          <w:szCs w:val="24"/>
          <w:lang w:val="en-US" w:eastAsia="zh-CN"/>
        </w:rPr>
        <w:t>由于学生信息包括学生姓名,学号,年龄，可以建立一个字典来存储这些对应的信息。对于学生的学号，要注意验证学生的学号是否重复。可以将对学生信息进行添加，修改，删除，查询，遍历等操作写成功能函数，选择该功能后，调用对应的功能函数即可。</w:t>
      </w: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2 功能模块图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5" o:spt="75" type="#_x0000_t75" style="height:107pt;width:415.1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bidi w:val="0"/>
        <w:rPr>
          <w:rFonts w:hint="eastAsia"/>
          <w:lang w:val="en-US" w:eastAsia="zh-CN"/>
        </w:rPr>
      </w:pPr>
    </w:p>
    <w:p>
      <w:pPr>
        <w:pStyle w:val="3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.3 各模块功能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添加信息：添加学生的姓名，学号，年龄信息，并对学号信息进行重复检验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修改信息：输入正确的学生的学号后，可以对学生的姓名，学号，年龄信息进行修改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3）删除信息：输入正确的学生的学号，将该学生的信息删除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4）查询信息：输入正确的学生学号后，显示此学生的信息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）遍历信息：显示所有学生的姓名，学号，年龄信息。</w:t>
      </w:r>
    </w:p>
    <w:p>
      <w:pPr>
        <w:jc w:val="center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主要代码分析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学生信息部分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#验证学号是否唯一</w:t>
      </w:r>
    </w:p>
    <w:p>
      <w:pPr>
        <w:numPr>
          <w:ilvl w:val="0"/>
          <w:numId w:val="0"/>
        </w:numPr>
        <w:ind w:leftChars="0"/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lang w:val="en-US" w:eastAsia="zh-CN"/>
        </w:rPr>
        <w:t xml:space="preserve">        </w:t>
      </w: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#leap是学生学号重复的标志位</w:t>
      </w:r>
    </w:p>
    <w:p>
      <w:pPr>
        <w:numPr>
          <w:ilvl w:val="0"/>
          <w:numId w:val="0"/>
        </w:numPr>
        <w:ind w:leftChars="0"/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        #leap=1,表示学生学号有重复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eap = 0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or temp in students:</w:t>
      </w:r>
    </w:p>
    <w:p>
      <w:pPr>
        <w:numPr>
          <w:numId w:val="0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#stuId表示输入的学生的学号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temp['id'] == stuId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leap = 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leap == 1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("输入学生学号重复，添加失败！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lse:</w:t>
      </w:r>
    </w:p>
    <w:p>
      <w:pPr>
        <w:numPr>
          <w:numId w:val="0"/>
        </w:numPr>
        <w:ind w:leftChars="0"/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lang w:val="en-US" w:eastAsia="zh-CN"/>
        </w:rPr>
        <w:t xml:space="preserve">            </w:t>
      </w: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# 定义一个字典，存放单个学生信息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uInfo = {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uInfo['name'] = nam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uInfo['id'] = stuId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uInfo['age'] = ag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删除学生信息部分：</w:t>
      </w:r>
    </w:p>
    <w:p>
      <w:pPr>
        <w:numPr>
          <w:ilvl w:val="0"/>
          <w:numId w:val="0"/>
        </w:numPr>
        <w:ind w:leftChars="0" w:firstLine="900" w:firstLineChars="375"/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</w:pP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#i记录要删除的下标，leap为标志位，如果找到leap=1，否则为0</w:t>
      </w:r>
    </w:p>
    <w:p>
      <w:pPr>
        <w:numPr>
          <w:ilvl w:val="0"/>
          <w:numId w:val="0"/>
        </w:numPr>
        <w:ind w:leftChars="0" w:firstLine="960" w:firstLineChars="4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i = 0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eap = 0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or temp in students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if temp['id'] == delId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leap = 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</w:t>
      </w:r>
    </w:p>
    <w:p>
      <w:pPr>
        <w:numPr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else:</w:t>
      </w:r>
    </w:p>
    <w:p>
      <w:pPr>
        <w:numPr>
          <w:numId w:val="0"/>
        </w:num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i=i+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leap == 0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("没有此学生学号，删除失败！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ls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del students[i]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("删除成功！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修改学生学号部分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alterNum == 1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newId=input("输入更改后的学号: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</w:t>
      </w: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 xml:space="preserve"> #修改后的学号要验证是否唯一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 = 0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leap1 = 0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for temp1 in students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temp1['id'] == newId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eap1 = 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els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 = i + 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leap1 == 1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print("输入学号不可重复，修改失败！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els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temp['id']=newId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print("学号修改成功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找学生信息部分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eap = 0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or temp in students:</w:t>
      </w:r>
    </w:p>
    <w:p>
      <w:pPr>
        <w:numPr>
          <w:numId w:val="0"/>
        </w:numPr>
        <w:ind w:left="84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70AD47" w:themeColor="accent6"/>
          <w:lang w:val="en-US" w:eastAsia="zh-CN"/>
          <w14:textFill>
            <w14:solidFill>
              <w14:schemeClr w14:val="accent6"/>
            </w14:solidFill>
          </w14:textFill>
        </w:rPr>
        <w:t>#searchID表示要查找的学号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temp['id'] == searchID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leap = 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els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 = i + 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leap == 0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("没有此学生学号，查询失败！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els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("找到此学生，信息如下：")</w:t>
      </w:r>
    </w:p>
    <w:p>
      <w:pPr>
        <w:numPr>
          <w:numId w:val="0"/>
        </w:numPr>
        <w:ind w:left="6960" w:leftChars="0" w:hanging="6960" w:hangingChars="2900"/>
        <w:jc w:val="left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rint("学号：%s\n姓名：%s\n年龄：%s\n"%(temp['id'], temp['name'], temp['age']))</w:t>
      </w:r>
    </w:p>
    <w:p>
      <w:pPr>
        <w:pStyle w:val="2"/>
        <w:numPr>
          <w:ilvl w:val="0"/>
          <w:numId w:val="1"/>
        </w:numPr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调试中出现的问题及解决办法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程序调试过程中，出现了输入错误的学号，在学号数组中查不到元素而报错的问题。我就加了一个学号检验，设置了一个标志位leap，输入学号后，先遍历所有的学号，如果有这个学号，那么标志位为1；如果没有这个学号，那么标志位为0。加一个判断，在有这个学号时，标志位为1，执行对应操作；在没有这个学号时，标志位为0，提示没有找到这个学生的学号。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在删除学生信息时，出现了删除错了信息，删除成了上一个学生的信息，这是因为记录的要删除的学生信息的下标出现了错误，依次往后加一的那个语句的位置不对。由于在查询到学号之后直接退出了循环，所以需要在上一次时都给下标加1，成为下一个的下标。理顺逻辑关系后，将要要删除的学生信息的下标的值用上正确的逻辑关系后，就解决了这个错误。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要参考资料</w:t>
      </w:r>
    </w:p>
    <w:p>
      <w:pPr>
        <w:ind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ython基础教程第2版</w:t>
      </w:r>
    </w:p>
    <w:p>
      <w:pPr>
        <w:ind w:firstLine="420" w:firstLine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1"/>
        </w:numPr>
        <w:bidi w:val="0"/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程序及解释</w:t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3724275" cy="2228850"/>
            <wp:effectExtent l="0" t="0" r="9525" b="0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4648200" cy="2714625"/>
            <wp:effectExtent l="0" t="0" r="0" b="9525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648200" cy="2714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4314825" cy="1876425"/>
            <wp:effectExtent l="0" t="0" r="9525" b="9525"/>
            <wp:docPr id="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314825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271770" cy="2816860"/>
            <wp:effectExtent l="0" t="0" r="5080" b="254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816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271770" cy="2442845"/>
            <wp:effectExtent l="0" t="0" r="5080" b="14605"/>
            <wp:docPr id="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6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24428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076825" cy="4105275"/>
            <wp:effectExtent l="0" t="0" r="9525" b="9525"/>
            <wp:docPr id="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7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0768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273675" cy="2241550"/>
            <wp:effectExtent l="0" t="0" r="3175" b="6350"/>
            <wp:docPr id="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8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241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5272405" cy="1354455"/>
            <wp:effectExtent l="0" t="0" r="4445" b="17145"/>
            <wp:docPr id="8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9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354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</w:pPr>
      <w:r>
        <w:drawing>
          <wp:inline distT="0" distB="0" distL="114300" distR="114300">
            <wp:extent cx="4152900" cy="4010025"/>
            <wp:effectExtent l="0" t="0" r="0" b="9525"/>
            <wp:docPr id="9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15290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numId w:val="0"/>
        </w:numPr>
        <w:ind w:leftChars="0"/>
        <w:rPr>
          <w:rFonts w:hint="default"/>
          <w:lang w:val="en-US" w:eastAsia="zh-CN"/>
        </w:rPr>
      </w:pPr>
      <w:r>
        <w:drawing>
          <wp:inline distT="0" distB="0" distL="114300" distR="114300">
            <wp:extent cx="3724275" cy="1438275"/>
            <wp:effectExtent l="0" t="0" r="9525" b="9525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1438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customizations.xml><?xml version="1.0" encoding="utf-8"?>
<wne:tcg xmlns:r="http://schemas.openxmlformats.org/officeDocument/2006/relationships" xmlns:wne="http://schemas.microsoft.com/office/word/2006/wordml">
  <wne:keymaps>
    <wne:keymap wne:kcmPrimary="0651">
      <wne:macro wne:macroName="MATHTYPECOMMANDS.UILIB.MTCOMMAND_INSERTINLINEEQN"/>
    </wne:keymap>
    <wne:keymap wne:kcmPrimary="0451">
      <wne:macro wne:macroName="MATHTYPECOMMANDS.UILIB.MTCOMMAND_INSERTDISPEQN"/>
    </wne:keymap>
    <wne:keymap wne:kcmPrimary="0551">
      <wne:macro wne:macroName="MATHTYPECOMMANDS.UILIB.MTCOMMAND_INSERTRIGHTNUMBEREDDISPEQN"/>
    </wne:keymap>
    <wne:keymap wne:kcmPrimary="0751">
      <wne:macro wne:macroName="MATHTYPECOMMANDS.UILIB.MTCOMMAND_INSERTLEFTNUMBEREDDISPEQN"/>
    </wne:keymap>
    <wne:keymap wne:kcmPrimary="04DC">
      <wne:macro wne:macroName="MATHTYPECOMMANDS.UILIB.MTCOMMAND_TEXTOGGLE"/>
    </wne:keymap>
    <wne:keymap wne:kcmPrimary="0445">
      <wne:macro wne:macroName="MATHTYPECOMMANDS.UILIB.MTCOMMAND_EDITEQUATIONINPLACE"/>
    </wne:keymap>
    <wne:keymap wne:kcmPrimary="044F">
      <wne:macro wne:macroName="MATHTYPECOMMANDS.UILIB.MTCOMMAND_EDITEQUATIONOPEN"/>
    </wne:keymap>
    <wne:keymap wne:kcmPrimary="034D">
      <wne:macro wne:macroName="MATHTYPECOMMANDS.UILIB.MTCOMMAND_MATHINPUTCONTROL"/>
    </wne:keymap>
  </wne:keymaps>
</wne:tcg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alibri Light">
    <w:panose1 w:val="020F0302020204030204"/>
    <w:charset w:val="00"/>
    <w:family w:val="auto"/>
    <w:pitch w:val="default"/>
    <w:sig w:usb0="A00002EF" w:usb1="4000207B" w:usb2="00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DA86E980"/>
    <w:multiLevelType w:val="multilevel"/>
    <w:tmpl w:val="DA86E980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767906"/>
    <w:rsid w:val="0FDB569D"/>
    <w:rsid w:val="11C32BA8"/>
    <w:rsid w:val="13FE7C1A"/>
    <w:rsid w:val="1402647B"/>
    <w:rsid w:val="14136CD6"/>
    <w:rsid w:val="15821AC6"/>
    <w:rsid w:val="18985C02"/>
    <w:rsid w:val="1B55356A"/>
    <w:rsid w:val="23AC0951"/>
    <w:rsid w:val="24141E81"/>
    <w:rsid w:val="38BF361B"/>
    <w:rsid w:val="3B1621FF"/>
    <w:rsid w:val="4CC96F29"/>
    <w:rsid w:val="5C5454D0"/>
    <w:rsid w:val="5EFE499B"/>
    <w:rsid w:val="6B197AA0"/>
    <w:rsid w:val="777E76A8"/>
    <w:rsid w:val="7A15735C"/>
    <w:rsid w:val="7B0073D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eastAsia="宋体" w:asciiTheme="minorAscii" w:hAnsiTheme="minorAscii" w:cstheme="minorBidi"/>
      <w:kern w:val="2"/>
      <w:sz w:val="24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0"/>
    </w:pPr>
    <w:rPr>
      <w:rFonts w:ascii="Times New Roman" w:hAnsi="Times New Roman" w:eastAsia="宋体" w:cs="Times New Roman"/>
      <w:b/>
      <w:kern w:val="44"/>
      <w:sz w:val="28"/>
    </w:rPr>
  </w:style>
  <w:style w:type="paragraph" w:styleId="3">
    <w:name w:val="heading 2"/>
    <w:basedOn w:val="1"/>
    <w:next w:val="1"/>
    <w:link w:val="7"/>
    <w:unhideWhenUsed/>
    <w:qFormat/>
    <w:uiPriority w:val="0"/>
    <w:pPr>
      <w:keepNext/>
      <w:keepLines/>
      <w:spacing w:before="50" w:beforeLines="50" w:beforeAutospacing="0" w:after="50" w:afterLines="50" w:afterAutospacing="0" w:line="240" w:lineRule="auto"/>
      <w:outlineLvl w:val="1"/>
    </w:pPr>
    <w:rPr>
      <w:rFonts w:ascii="Arial" w:hAnsi="Arial" w:eastAsia="宋体" w:cs="Times New Roman"/>
      <w:b/>
      <w:sz w:val="24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Strong"/>
    <w:basedOn w:val="5"/>
    <w:qFormat/>
    <w:uiPriority w:val="0"/>
    <w:rPr>
      <w:b/>
    </w:rPr>
  </w:style>
  <w:style w:type="character" w:customStyle="1" w:styleId="7">
    <w:name w:val="标题 2 Char"/>
    <w:link w:val="3"/>
    <w:qFormat/>
    <w:uiPriority w:val="0"/>
    <w:rPr>
      <w:rFonts w:ascii="Arial" w:hAnsi="Arial" w:eastAsia="宋体" w:cs="Times New Roman"/>
      <w:b/>
      <w:sz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9" Type="http://schemas.openxmlformats.org/officeDocument/2006/relationships/fontTable" Target="fontTable.xml"/><Relationship Id="rId18" Type="http://schemas.microsoft.com/office/2006/relationships/keyMapCustomizations" Target="customizations.xml"/><Relationship Id="rId17" Type="http://schemas.openxmlformats.org/officeDocument/2006/relationships/numbering" Target="numbering.xml"/><Relationship Id="rId16" Type="http://schemas.openxmlformats.org/officeDocument/2006/relationships/customXml" Target="../customXml/item1.xml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</TotalTime>
  <ScaleCrop>false</ScaleCrop>
  <LinksUpToDate>false</LinksUpToDate>
  <CharactersWithSpaces>0</CharactersWithSpaces>
  <Application>WPS Office_11.1.0.869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Administrator</dc:creator>
  <cp:lastModifiedBy>清水傲</cp:lastModifiedBy>
  <dcterms:modified xsi:type="dcterms:W3CDTF">2019-06-14T04:26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